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5B56F2" w:rsidRDefault="005B56F2">
      <w:r>
        <w:object w:dxaOrig="15930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35pt;height:174.85pt" o:ole="">
            <v:imagedata r:id="rId5" o:title=""/>
          </v:shape>
          <o:OLEObject Type="Embed" ProgID="Visio.Drawing.11" ShapeID="_x0000_i1025" DrawAspect="Content" ObjectID="_1467424502" r:id="rId6"/>
        </w:object>
      </w:r>
    </w:p>
    <w:p w:rsidR="005B56F2" w:rsidRDefault="005B56F2">
      <w:r>
        <w:t>&gt;&gt;&gt;&gt;&gt;&gt;&gt;&gt;&gt;&gt;&gt;&gt;&gt;&gt;&gt;&gt;&gt;&gt;&gt;&gt;&gt;&gt;&gt;&gt;&gt;&gt;&gt;&gt;&gt;&gt;&gt;&gt;&gt;&gt;&gt;&gt;&gt;&gt;&gt;&gt;&gt;&gt;&gt;&lt;&lt;&lt;&lt;&lt;&lt;&lt;&lt;&lt;&lt;&lt;&lt;&lt;&lt;&lt;&lt;&lt;&lt;&lt;&lt;&lt;&lt;&lt;&lt;&lt;&lt;&lt;&lt;&lt;&lt;&lt;&lt;&lt;&lt;&lt;</w:t>
      </w:r>
    </w:p>
    <w:p w:rsidR="005B56F2" w:rsidRDefault="005B56F2"/>
    <w:p w:rsidR="00657295" w:rsidRDefault="005B56F2">
      <w:r>
        <w:object w:dxaOrig="13676" w:dyaOrig="4491">
          <v:shape id="_x0000_i1026" type="#_x0000_t75" style="width:441.35pt;height:144.95pt" o:ole="">
            <v:imagedata r:id="rId7" o:title=""/>
          </v:shape>
          <o:OLEObject Type="Embed" ProgID="Visio.Drawing.11" ShapeID="_x0000_i1026" DrawAspect="Content" ObjectID="_1467424503" r:id="rId8"/>
        </w:object>
      </w:r>
    </w:p>
    <w:p w:rsidR="005B56F2" w:rsidRDefault="005B56F2"/>
    <w:p w:rsidR="005B56F2" w:rsidRDefault="005B56F2"/>
    <w:p w:rsidR="005B56F2" w:rsidRDefault="005B56F2">
      <w:r>
        <w:object w:dxaOrig="13707" w:dyaOrig="3624">
          <v:shape id="_x0000_i1027" type="#_x0000_t75" style="width:441.35pt;height:116.9pt" o:ole="">
            <v:imagedata r:id="rId9" o:title=""/>
          </v:shape>
          <o:OLEObject Type="Embed" ProgID="Visio.Drawing.11" ShapeID="_x0000_i1027" DrawAspect="Content" ObjectID="_1467424504" r:id="rId10"/>
        </w:object>
      </w:r>
    </w:p>
    <w:p w:rsidR="005B56F2" w:rsidRDefault="005B56F2" w:rsidP="005B56F2">
      <w:pPr>
        <w:spacing w:after="0"/>
      </w:pPr>
    </w:p>
    <w:p w:rsidR="005B56F2" w:rsidRDefault="005B56F2" w:rsidP="005B56F2">
      <w:pPr>
        <w:spacing w:after="0"/>
      </w:pPr>
    </w:p>
    <w:p w:rsidR="005B56F2" w:rsidRDefault="005B56F2" w:rsidP="005B56F2">
      <w:pPr>
        <w:spacing w:after="0"/>
      </w:pPr>
      <w:r>
        <w:t xml:space="preserve">*SW </w:t>
      </w:r>
      <w:proofErr w:type="spellStart"/>
      <w:r>
        <w:t>Tokenización</w:t>
      </w:r>
      <w:proofErr w:type="spellEnd"/>
      <w:r>
        <w:t xml:space="preserve"> de palabra + SW etiquetado</w:t>
      </w:r>
    </w:p>
    <w:p w:rsidR="005B56F2" w:rsidRDefault="005B56F2" w:rsidP="005B56F2">
      <w:pPr>
        <w:spacing w:after="0"/>
      </w:pPr>
      <w:r>
        <w:t>*DATASET</w:t>
      </w:r>
    </w:p>
    <w:p w:rsidR="005B56F2" w:rsidRDefault="005B56F2" w:rsidP="005B56F2">
      <w:pPr>
        <w:spacing w:after="0"/>
      </w:pPr>
      <w:r>
        <w:t>*Piloto (frontal)</w:t>
      </w:r>
    </w:p>
    <w:sectPr w:rsidR="005B56F2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56F2"/>
    <w:rsid w:val="00054B24"/>
    <w:rsid w:val="00225A25"/>
    <w:rsid w:val="005B56F2"/>
    <w:rsid w:val="006711C3"/>
    <w:rsid w:val="00D7718C"/>
    <w:rsid w:val="00E91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37</Words>
  <Characters>20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ricio</dc:creator>
  <cp:lastModifiedBy>fabricio</cp:lastModifiedBy>
  <cp:revision>3</cp:revision>
  <cp:lastPrinted>2014-07-21T10:08:00Z</cp:lastPrinted>
  <dcterms:created xsi:type="dcterms:W3CDTF">2014-07-21T09:52:00Z</dcterms:created>
  <dcterms:modified xsi:type="dcterms:W3CDTF">2014-07-21T10:09:00Z</dcterms:modified>
</cp:coreProperties>
</file>